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B17D6A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5.3pt;margin-top:7.2pt;width:71.15pt;height:53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513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62EB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BB6BD3C" wp14:editId="4C866463">
                <wp:simplePos x="0" y="0"/>
                <wp:positionH relativeFrom="margin">
                  <wp:posOffset>-635</wp:posOffset>
                </wp:positionH>
                <wp:positionV relativeFrom="paragraph">
                  <wp:posOffset>3937000</wp:posOffset>
                </wp:positionV>
                <wp:extent cx="962025" cy="504825"/>
                <wp:effectExtent l="0" t="0" r="9525" b="952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B6BD3C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10pt;width:75.75pt;height:39.7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" stroked="f">
                <v:textbox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1A644E" wp14:editId="4586D735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1085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0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1A644E" id="Text Box 97" o:spid="_x0000_s1027" type="#_x0000_t202" style="position:absolute;margin-left:-.05pt;margin-top:278.85pt;width:75.75pt;height:8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BBUhAIAABY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0FAE20C" wp14:editId="13BEBF61">
                <wp:simplePos x="0" y="0"/>
                <wp:positionH relativeFrom="margin">
                  <wp:posOffset>-635</wp:posOffset>
                </wp:positionH>
                <wp:positionV relativeFrom="paragraph">
                  <wp:posOffset>1739900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AE20C" id="Text Box 95" o:spid="_x0000_s1028" type="#_x0000_t202" style="position:absolute;margin-left:-.05pt;margin-top:137pt;width:75.75pt;height:44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" stroked="f">
                <v:textbox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C097A0" wp14:editId="52858F1E">
                <wp:simplePos x="0" y="0"/>
                <wp:positionH relativeFrom="margin">
                  <wp:posOffset>-635</wp:posOffset>
                </wp:positionH>
                <wp:positionV relativeFrom="paragraph">
                  <wp:posOffset>1364615</wp:posOffset>
                </wp:positionV>
                <wp:extent cx="962025" cy="882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8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097A0" id="Text Box 94" o:spid="_x0000_s1029" type="#_x0000_t202" style="position:absolute;margin-left:-.05pt;margin-top:107.45pt;width:75.75pt;height:6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8D0625D" wp14:editId="1D5A7C4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D0625D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5E7840" wp14:editId="4A37FB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62EB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5E7840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62EB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0B9406F" wp14:editId="3DE9CCB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9406F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D5FAC59" wp14:editId="6A63B5A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5FAC59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E3DF53C" wp14:editId="79F5BF8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3DF53C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C1C236" wp14:editId="1B446A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1C236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AB8BABB" wp14:editId="0BE056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B8BA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51FA74" wp14:editId="3C0203C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51FA74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4583972" wp14:editId="37A094D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5839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679FDEE" wp14:editId="310F4B6F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79FDEE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A12933D" wp14:editId="65A7716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12933D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94"/>
        <w:gridCol w:w="729"/>
        <w:gridCol w:w="1076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456113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456113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456113">
              <w:rPr>
                <w:sz w:val="20"/>
              </w:rPr>
              <w:t>2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56113">
            <w:pPr>
              <w:rPr>
                <w:sz w:val="20"/>
              </w:rPr>
            </w:pPr>
            <w:r w:rsidRPr="00456113">
              <w:rPr>
                <w:sz w:val="20"/>
              </w:rPr>
              <w:t>Öğrenim Değişikliğ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56113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Personelin Öğrenim Değişikliği Talebinin Yapı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862EB7" w:rsidP="00862EB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Devlet Memurları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62EB7">
              <w:rPr>
                <w:sz w:val="20"/>
              </w:rPr>
              <w:t>Personelin Öğrenim Değişikliği Talebini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 w:rsidP="001333B0">
            <w:pPr>
              <w:rPr>
                <w:sz w:val="20"/>
              </w:rPr>
            </w:pPr>
            <w:r>
              <w:rPr>
                <w:sz w:val="20"/>
              </w:rPr>
              <w:t>Talepte Bunulması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862EB7">
              <w:rPr>
                <w:sz w:val="20"/>
              </w:rPr>
              <w:t>Personelin Öğrenim Değişikliği Talebini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862EB7" w:rsidRDefault="00862EB7" w:rsidP="00C34976">
            <w:pPr>
              <w:jc w:val="center"/>
              <w:rPr>
                <w:sz w:val="20"/>
              </w:rPr>
            </w:pPr>
            <w:r w:rsidRPr="00862EB7">
              <w:rPr>
                <w:sz w:val="18"/>
              </w:rPr>
              <w:t>Talepte Bunulmas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62EB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62EB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862EB7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Personel Daire Başkanlığı, Rektörlük Makam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Dilekçe, Mezuniyet Belg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862EB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2645" w:rsidRDefault="00F92645">
      <w:r>
        <w:separator/>
      </w:r>
    </w:p>
  </w:endnote>
  <w:endnote w:type="continuationSeparator" w:id="0">
    <w:p w:rsidR="00F92645" w:rsidRDefault="00F926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17D6A" w:rsidTr="00E620D3">
      <w:trPr>
        <w:cantSplit/>
        <w:trHeight w:val="670"/>
      </w:trPr>
      <w:tc>
        <w:tcPr>
          <w:tcW w:w="3310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2645" w:rsidRDefault="00F92645">
      <w:r>
        <w:separator/>
      </w:r>
    </w:p>
  </w:footnote>
  <w:footnote w:type="continuationSeparator" w:id="0">
    <w:p w:rsidR="00F92645" w:rsidRDefault="00F926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22960">
          <w:pPr>
            <w:pStyle w:val="stBilgi"/>
            <w:jc w:val="center"/>
            <w:rPr>
              <w:b/>
              <w:bCs/>
            </w:rPr>
          </w:pPr>
          <w:r w:rsidRPr="00822960">
            <w:rPr>
              <w:b/>
              <w:bCs/>
              <w:sz w:val="28"/>
            </w:rPr>
            <w:t>Öğrenim Değişikli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KVDM</w:t>
          </w:r>
          <w:proofErr w:type="gramEnd"/>
          <w:r>
            <w:rPr>
              <w:sz w:val="16"/>
            </w:rPr>
            <w:t>.00</w:t>
          </w:r>
          <w:r w:rsidR="00456113">
            <w:rPr>
              <w:sz w:val="16"/>
            </w:rPr>
            <w:t>2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03018" w:rsidP="00456113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42B54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56113"/>
    <w:rsid w:val="0049321C"/>
    <w:rsid w:val="004B0977"/>
    <w:rsid w:val="005223F7"/>
    <w:rsid w:val="005251A0"/>
    <w:rsid w:val="005B272D"/>
    <w:rsid w:val="00667B92"/>
    <w:rsid w:val="006853B2"/>
    <w:rsid w:val="006A1565"/>
    <w:rsid w:val="006B024B"/>
    <w:rsid w:val="00822960"/>
    <w:rsid w:val="00843E65"/>
    <w:rsid w:val="00862EB7"/>
    <w:rsid w:val="008B5D65"/>
    <w:rsid w:val="009919F2"/>
    <w:rsid w:val="009C6A7C"/>
    <w:rsid w:val="00A41EB5"/>
    <w:rsid w:val="00A53EC5"/>
    <w:rsid w:val="00AA5D5B"/>
    <w:rsid w:val="00AC5EC9"/>
    <w:rsid w:val="00B0612E"/>
    <w:rsid w:val="00B17D6A"/>
    <w:rsid w:val="00B45059"/>
    <w:rsid w:val="00BD01FE"/>
    <w:rsid w:val="00BE290B"/>
    <w:rsid w:val="00C03018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77DC"/>
    <w:rsid w:val="00D95576"/>
    <w:rsid w:val="00DB1A92"/>
    <w:rsid w:val="00DB618F"/>
    <w:rsid w:val="00DF1594"/>
    <w:rsid w:val="00E620D3"/>
    <w:rsid w:val="00E642FA"/>
    <w:rsid w:val="00E96412"/>
    <w:rsid w:val="00EB27D7"/>
    <w:rsid w:val="00ED6866"/>
    <w:rsid w:val="00F92645"/>
    <w:rsid w:val="00FB58A5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777D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37</Words>
  <Characters>1227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44:00Z</dcterms:created>
  <dcterms:modified xsi:type="dcterms:W3CDTF">2022-10-27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